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42F073" w14:textId="1B335D43" w:rsidR="00800E42" w:rsidRPr="00023121" w:rsidRDefault="00941794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drawing>
          <wp:anchor distT="0" distB="0" distL="114300" distR="114300" simplePos="0" relativeHeight="251657728" behindDoc="0" locked="0" layoutInCell="1" allowOverlap="1" wp14:anchorId="66197779" wp14:editId="0D7D4E59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/>
          <w:noProof/>
        </w:rPr>
        <w:object w:dxaOrig="1440" w:dyaOrig="1440" w14:anchorId="7A095D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5138358" r:id="rId9"/>
        </w:obje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14:paraId="1E0F3C1A" w14:textId="77777777"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14:paraId="4981807F" w14:textId="77777777" w:rsidR="00023121" w:rsidRPr="00023121" w:rsidRDefault="00406E0B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Disposal Worksheet—Expanded Search Criteria</w:t>
      </w:r>
    </w:p>
    <w:p w14:paraId="082B53D1" w14:textId="77777777"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14:paraId="6D483F29" w14:textId="77777777" w:rsidTr="00780E53">
        <w:tc>
          <w:tcPr>
            <w:tcW w:w="3240" w:type="dxa"/>
          </w:tcPr>
          <w:p w14:paraId="013B3DF0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14:paraId="58C3DED4" w14:textId="77777777"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14:paraId="6053059C" w14:textId="77777777" w:rsidTr="00780E53">
        <w:tc>
          <w:tcPr>
            <w:tcW w:w="3240" w:type="dxa"/>
          </w:tcPr>
          <w:p w14:paraId="07ABEC87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14:paraId="699DA86B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14:paraId="1B3079F3" w14:textId="77777777" w:rsidTr="00780E53">
        <w:tc>
          <w:tcPr>
            <w:tcW w:w="3240" w:type="dxa"/>
          </w:tcPr>
          <w:p w14:paraId="6C0B0B5C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14:paraId="7EBFB284" w14:textId="77777777"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14:paraId="738DB55B" w14:textId="77777777" w:rsidTr="00780E53">
        <w:tc>
          <w:tcPr>
            <w:tcW w:w="3240" w:type="dxa"/>
          </w:tcPr>
          <w:p w14:paraId="2DC32CD4" w14:textId="77777777"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14:paraId="339B9AC8" w14:textId="77777777"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14:paraId="4FEDC972" w14:textId="77777777" w:rsidTr="00780E53">
        <w:tc>
          <w:tcPr>
            <w:tcW w:w="3240" w:type="dxa"/>
          </w:tcPr>
          <w:p w14:paraId="1E7367EF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14:paraId="4C6709AD" w14:textId="77777777"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14:paraId="27EB0120" w14:textId="77777777" w:rsidR="00AE38EE" w:rsidRDefault="00780E53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06E0B">
              <w:rPr>
                <w:rFonts w:ascii="Calibri" w:hAnsi="Calibri"/>
                <w:noProof/>
                <w:sz w:val="22"/>
                <w:szCs w:val="22"/>
              </w:rPr>
              <w:t>Adjustment/Transfer/Retiremen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Processor</w:t>
            </w:r>
          </w:p>
          <w:p w14:paraId="7D96E2D7" w14:textId="77777777"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089577B" w14:textId="77777777"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14:paraId="70560A5B" w14:textId="77777777" w:rsidR="00406E0B" w:rsidRDefault="00406E0B" w:rsidP="00406E0B">
      <w:pPr>
        <w:pStyle w:val="procedure"/>
        <w:spacing w:before="120"/>
        <w:rPr>
          <w:rFonts w:cs="Times New Roman"/>
        </w:rPr>
      </w:pPr>
      <w:r>
        <w:t>Procedure</w:t>
      </w:r>
    </w:p>
    <w:p w14:paraId="2FD82D23" w14:textId="77777777" w:rsidR="00406E0B" w:rsidRDefault="00406E0B" w:rsidP="00406E0B"/>
    <w:p w14:paraId="134856BC" w14:textId="77777777" w:rsidR="00406E0B" w:rsidRDefault="00406E0B" w:rsidP="00406E0B">
      <w:pPr>
        <w:pStyle w:val="steptext"/>
      </w:pPr>
      <w:r>
        <w:t>The Disposal Worksheet in 9.2 offers expanded search criteria to identify assets that need to be retired.</w:t>
      </w:r>
    </w:p>
    <w:p w14:paraId="5934148E" w14:textId="77777777" w:rsidR="00406E0B" w:rsidRDefault="00406E0B" w:rsidP="00406E0B">
      <w:pPr>
        <w:pStyle w:val="steptext"/>
      </w:pPr>
    </w:p>
    <w:p w14:paraId="3E057682" w14:textId="77777777" w:rsidR="00406E0B" w:rsidRDefault="00406E0B" w:rsidP="00406E0B">
      <w:pPr>
        <w:pStyle w:val="steptext"/>
      </w:pPr>
      <w:r>
        <w:t>Like 9.0, this page should only be used when retiring a large number of assets at the same time. If a single retirement is needed, the Retire/Reinstate Asset page should be used instead.</w:t>
      </w:r>
    </w:p>
    <w:p w14:paraId="72A03AC8" w14:textId="77777777" w:rsidR="00406E0B" w:rsidRDefault="00406E0B" w:rsidP="00406E0B">
      <w:pPr>
        <w:pStyle w:val="steptext"/>
      </w:pPr>
    </w:p>
    <w:p w14:paraId="07FBF788" w14:textId="77777777" w:rsidR="00406E0B" w:rsidRDefault="00406E0B" w:rsidP="00406E0B">
      <w:pPr>
        <w:pStyle w:val="steptext"/>
      </w:pPr>
      <w:r>
        <w:t>In this example, we will be searching for equipment at a specific location.</w:t>
      </w:r>
    </w:p>
    <w:p w14:paraId="6853CD08" w14:textId="77777777" w:rsidR="00406E0B" w:rsidRDefault="00406E0B" w:rsidP="00406E0B">
      <w:pPr>
        <w:spacing w:before="240"/>
        <w:jc w:val="center"/>
      </w:pPr>
    </w:p>
    <w:p w14:paraId="71EDA7AF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26C7DC0E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546E779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C2AF362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10555826" w14:textId="77777777" w:rsidTr="00986ED9">
        <w:trPr>
          <w:cantSplit/>
        </w:trPr>
        <w:tc>
          <w:tcPr>
            <w:tcW w:w="709" w:type="pct"/>
          </w:tcPr>
          <w:p w14:paraId="5C51DCAD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8_F6"/>
            <w:bookmarkEnd w:id="0"/>
          </w:p>
        </w:tc>
        <w:tc>
          <w:tcPr>
            <w:tcW w:w="4291" w:type="pct"/>
          </w:tcPr>
          <w:p w14:paraId="4B8BBFA6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14:paraId="4B44253C" w14:textId="017790B5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4533F0C" wp14:editId="62C6D8C9">
                  <wp:extent cx="2656205" cy="21780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501C5627" w14:textId="77777777" w:rsidTr="00986ED9">
        <w:trPr>
          <w:cantSplit/>
        </w:trPr>
        <w:tc>
          <w:tcPr>
            <w:tcW w:w="709" w:type="pct"/>
          </w:tcPr>
          <w:p w14:paraId="35236C1E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8_F8"/>
            <w:bookmarkEnd w:id="1"/>
          </w:p>
        </w:tc>
        <w:tc>
          <w:tcPr>
            <w:tcW w:w="4291" w:type="pct"/>
          </w:tcPr>
          <w:p w14:paraId="2AF78B39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14:paraId="75A4D8C1" w14:textId="6DC07613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8A69EC8" wp14:editId="23E39B10">
                  <wp:extent cx="2656205" cy="21780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60586B7E" w14:textId="77777777" w:rsidTr="00986ED9">
        <w:trPr>
          <w:cantSplit/>
        </w:trPr>
        <w:tc>
          <w:tcPr>
            <w:tcW w:w="709" w:type="pct"/>
          </w:tcPr>
          <w:p w14:paraId="6A2201B0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8_F10"/>
            <w:bookmarkEnd w:id="2"/>
          </w:p>
        </w:tc>
        <w:tc>
          <w:tcPr>
            <w:tcW w:w="4291" w:type="pct"/>
          </w:tcPr>
          <w:p w14:paraId="35A7AFE1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Disposal</w:t>
            </w:r>
            <w:r>
              <w:t xml:space="preserve"> menu.</w:t>
            </w:r>
          </w:p>
          <w:p w14:paraId="7D1316A3" w14:textId="3F651BF7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B2615F4" wp14:editId="5A06512D">
                  <wp:extent cx="2667000" cy="2286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20996A" w14:textId="77777777" w:rsidR="00406E0B" w:rsidRDefault="00406E0B" w:rsidP="00406E0B"/>
    <w:p w14:paraId="6CAA4CC6" w14:textId="085D30F0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0F250D6E" wp14:editId="32692FD8">
            <wp:extent cx="4158615" cy="2601595"/>
            <wp:effectExtent l="19050" t="19050" r="0" b="8255"/>
            <wp:docPr id="5" name="Picture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503CE4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67AE9FB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D3CE580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43D1DD6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38FA5416" w14:textId="77777777" w:rsidTr="00986ED9">
        <w:trPr>
          <w:cantSplit/>
        </w:trPr>
        <w:tc>
          <w:tcPr>
            <w:tcW w:w="709" w:type="pct"/>
          </w:tcPr>
          <w:p w14:paraId="3132FF63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8_F12"/>
            <w:bookmarkEnd w:id="3"/>
          </w:p>
        </w:tc>
        <w:tc>
          <w:tcPr>
            <w:tcW w:w="4291" w:type="pct"/>
          </w:tcPr>
          <w:p w14:paraId="0C7C37C2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isposal Worksheet</w:t>
            </w:r>
            <w:r>
              <w:t xml:space="preserve"> menu.</w:t>
            </w:r>
          </w:p>
          <w:p w14:paraId="1473C933" w14:textId="2555B671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B80FBFF" wp14:editId="10F86C0C">
                  <wp:extent cx="2667000" cy="21780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678B06C" w14:textId="77777777" w:rsidR="00406E0B" w:rsidRDefault="00406E0B" w:rsidP="00406E0B"/>
    <w:p w14:paraId="0F1516AC" w14:textId="1173B144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3E50209B" wp14:editId="0FB0ECA8">
            <wp:extent cx="4158615" cy="2601595"/>
            <wp:effectExtent l="19050" t="19050" r="0" b="8255"/>
            <wp:docPr id="7" name="Picture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7138CA4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154F3B5F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4074659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62284D9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30E46B02" w14:textId="77777777" w:rsidTr="00986ED9">
        <w:trPr>
          <w:cantSplit/>
        </w:trPr>
        <w:tc>
          <w:tcPr>
            <w:tcW w:w="709" w:type="pct"/>
          </w:tcPr>
          <w:p w14:paraId="1BA56A61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8_F28"/>
            <w:bookmarkEnd w:id="4"/>
          </w:p>
        </w:tc>
        <w:tc>
          <w:tcPr>
            <w:tcW w:w="4291" w:type="pct"/>
          </w:tcPr>
          <w:p w14:paraId="33EECDED" w14:textId="77777777" w:rsidR="00406E0B" w:rsidRDefault="00406E0B" w:rsidP="00986ED9">
            <w:pPr>
              <w:pStyle w:val="steptext"/>
            </w:pPr>
            <w:r>
              <w:t>Recall in our example we're searching for equipment at a specific location.</w:t>
            </w:r>
          </w:p>
          <w:p w14:paraId="6B5EC9E6" w14:textId="77777777" w:rsidR="00406E0B" w:rsidRDefault="00406E0B" w:rsidP="00986ED9">
            <w:pPr>
              <w:pStyle w:val="steptext"/>
            </w:pPr>
          </w:p>
          <w:p w14:paraId="2E745D5D" w14:textId="77777777"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ategory</w:t>
            </w:r>
            <w:r>
              <w:t> button.</w:t>
            </w:r>
          </w:p>
          <w:p w14:paraId="412E8656" w14:textId="76268C18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2FFB247" wp14:editId="121CCE64">
                  <wp:extent cx="152400" cy="1524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50645679" w14:textId="77777777" w:rsidTr="00986ED9">
        <w:trPr>
          <w:cantSplit/>
        </w:trPr>
        <w:tc>
          <w:tcPr>
            <w:tcW w:w="709" w:type="pct"/>
          </w:tcPr>
          <w:p w14:paraId="45E9F66E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8_F30"/>
            <w:bookmarkEnd w:id="5"/>
          </w:p>
        </w:tc>
        <w:tc>
          <w:tcPr>
            <w:tcW w:w="4291" w:type="pct"/>
          </w:tcPr>
          <w:p w14:paraId="3B9FB779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QFRN</w:t>
            </w:r>
            <w:r>
              <w:t xml:space="preserve"> link.</w:t>
            </w:r>
          </w:p>
          <w:p w14:paraId="794E6ACE" w14:textId="69DF5ED7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6670AB6" wp14:editId="6D7CDAB6">
                  <wp:extent cx="402590" cy="13589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59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1B948F51" w14:textId="77777777" w:rsidTr="00986ED9">
        <w:trPr>
          <w:cantSplit/>
        </w:trPr>
        <w:tc>
          <w:tcPr>
            <w:tcW w:w="709" w:type="pct"/>
          </w:tcPr>
          <w:p w14:paraId="345640B1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8_F32"/>
            <w:bookmarkEnd w:id="6"/>
          </w:p>
        </w:tc>
        <w:tc>
          <w:tcPr>
            <w:tcW w:w="4291" w:type="pct"/>
          </w:tcPr>
          <w:p w14:paraId="6BFC8CE2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cation</w:t>
            </w:r>
            <w:r>
              <w:t xml:space="preserve"> button.</w:t>
            </w:r>
          </w:p>
          <w:p w14:paraId="52B597FC" w14:textId="05857173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A12B571" wp14:editId="23AED747">
                  <wp:extent cx="152400" cy="1524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531BDB6F" w14:textId="77777777" w:rsidTr="00986ED9">
        <w:trPr>
          <w:cantSplit/>
        </w:trPr>
        <w:tc>
          <w:tcPr>
            <w:tcW w:w="709" w:type="pct"/>
          </w:tcPr>
          <w:p w14:paraId="2D4AD810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8_F41"/>
            <w:bookmarkEnd w:id="7"/>
          </w:p>
        </w:tc>
        <w:tc>
          <w:tcPr>
            <w:tcW w:w="4291" w:type="pct"/>
          </w:tcPr>
          <w:p w14:paraId="2B4FBC26" w14:textId="77777777" w:rsidR="00406E0B" w:rsidRDefault="00406E0B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Location Code</w:t>
            </w:r>
            <w:r>
              <w:t xml:space="preserve"> field. Enter "</w:t>
            </w:r>
            <w:r>
              <w:rPr>
                <w:b/>
                <w:color w:val="FF0000"/>
              </w:rPr>
              <w:t>KTLND</w:t>
            </w:r>
            <w:r>
              <w:t>".</w:t>
            </w:r>
          </w:p>
          <w:p w14:paraId="2CF1CB95" w14:textId="7C202872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AC79B46" wp14:editId="598FC908">
                  <wp:extent cx="1409700" cy="17399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027690B2" w14:textId="77777777" w:rsidTr="00986ED9">
        <w:trPr>
          <w:cantSplit/>
        </w:trPr>
        <w:tc>
          <w:tcPr>
            <w:tcW w:w="709" w:type="pct"/>
          </w:tcPr>
          <w:p w14:paraId="6EBE1606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8_F43"/>
            <w:bookmarkEnd w:id="8"/>
          </w:p>
        </w:tc>
        <w:tc>
          <w:tcPr>
            <w:tcW w:w="4291" w:type="pct"/>
          </w:tcPr>
          <w:p w14:paraId="0D5FE92E" w14:textId="77777777" w:rsidR="00406E0B" w:rsidRDefault="00406E0B" w:rsidP="00986ED9">
            <w:pPr>
              <w:pStyle w:val="steptext"/>
            </w:pPr>
            <w:r>
              <w:t>Click the button.</w:t>
            </w:r>
          </w:p>
          <w:p w14:paraId="33814D13" w14:textId="5F0D78A7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69CA393" wp14:editId="157C5D21">
                  <wp:extent cx="751205" cy="19050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120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33B2BAE8" w14:textId="77777777" w:rsidTr="00986ED9">
        <w:trPr>
          <w:cantSplit/>
        </w:trPr>
        <w:tc>
          <w:tcPr>
            <w:tcW w:w="709" w:type="pct"/>
          </w:tcPr>
          <w:p w14:paraId="1999B862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8_F45"/>
            <w:bookmarkEnd w:id="9"/>
          </w:p>
        </w:tc>
        <w:tc>
          <w:tcPr>
            <w:tcW w:w="4291" w:type="pct"/>
          </w:tcPr>
          <w:p w14:paraId="39435887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KTLND</w:t>
            </w:r>
            <w:r>
              <w:t xml:space="preserve"> link.</w:t>
            </w:r>
          </w:p>
          <w:p w14:paraId="67A8041D" w14:textId="3EA4D444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23BFB66" wp14:editId="39F31CCE">
                  <wp:extent cx="370205" cy="13589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02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4A45462D" w14:textId="77777777" w:rsidTr="00986ED9">
        <w:trPr>
          <w:cantSplit/>
        </w:trPr>
        <w:tc>
          <w:tcPr>
            <w:tcW w:w="709" w:type="pct"/>
          </w:tcPr>
          <w:p w14:paraId="6AB91F1C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8_F47"/>
            <w:bookmarkEnd w:id="10"/>
          </w:p>
        </w:tc>
        <w:tc>
          <w:tcPr>
            <w:tcW w:w="4291" w:type="pct"/>
          </w:tcPr>
          <w:p w14:paraId="5AEB644A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trieve</w:t>
            </w:r>
            <w:r>
              <w:t xml:space="preserve"> button.</w:t>
            </w:r>
          </w:p>
          <w:p w14:paraId="13735309" w14:textId="42DBC5C7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22825FD" wp14:editId="0D59A356">
                  <wp:extent cx="1143000" cy="1905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EA2183E" w14:textId="77777777" w:rsidR="00406E0B" w:rsidRDefault="00406E0B" w:rsidP="00406E0B"/>
    <w:p w14:paraId="0B88F1F2" w14:textId="6DCCF9A3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79461BA5" wp14:editId="7A641D82">
            <wp:extent cx="4163695" cy="2601595"/>
            <wp:effectExtent l="19050" t="19050" r="8255" b="8255"/>
            <wp:docPr id="15" name="Picture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B68837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02CBEBE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8945B68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E836BD1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61724413" w14:textId="77777777" w:rsidTr="00986ED9">
        <w:trPr>
          <w:cantSplit/>
        </w:trPr>
        <w:tc>
          <w:tcPr>
            <w:tcW w:w="709" w:type="pct"/>
          </w:tcPr>
          <w:p w14:paraId="64258828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8_F49"/>
            <w:bookmarkEnd w:id="11"/>
          </w:p>
        </w:tc>
        <w:tc>
          <w:tcPr>
            <w:tcW w:w="4291" w:type="pct"/>
          </w:tcPr>
          <w:p w14:paraId="0EE549D1" w14:textId="77777777"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Dispose</w:t>
            </w:r>
            <w:r>
              <w:t> option.</w:t>
            </w:r>
          </w:p>
          <w:p w14:paraId="0D4D94E5" w14:textId="77777777" w:rsidR="00406E0B" w:rsidRDefault="00406E0B" w:rsidP="00986ED9">
            <w:pPr>
              <w:pStyle w:val="steptext"/>
            </w:pPr>
          </w:p>
          <w:p w14:paraId="7455D0FB" w14:textId="77777777" w:rsidR="00406E0B" w:rsidRDefault="00406E0B" w:rsidP="00986ED9">
            <w:pPr>
              <w:pStyle w:val="steptext"/>
            </w:pPr>
            <w:r>
              <w:t>Continue to click the Dispose option until all assets to be retired have been selected.</w:t>
            </w:r>
          </w:p>
          <w:p w14:paraId="1B3F2B71" w14:textId="02B4F790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19F86C0" wp14:editId="7A2F469D">
                  <wp:extent cx="125095" cy="125095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095" cy="125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AA6551" w14:textId="77777777" w:rsidR="00406E0B" w:rsidRDefault="00406E0B" w:rsidP="00406E0B"/>
    <w:p w14:paraId="5EFDBB27" w14:textId="2BD3F96D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30012654" wp14:editId="6D77E689">
            <wp:extent cx="4163695" cy="2601595"/>
            <wp:effectExtent l="19050" t="19050" r="8255" b="8255"/>
            <wp:docPr id="17" name="Picture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01A235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0069F3E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4B89955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8DF0FB2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33E4B683" w14:textId="77777777" w:rsidTr="00986ED9">
        <w:trPr>
          <w:cantSplit/>
        </w:trPr>
        <w:tc>
          <w:tcPr>
            <w:tcW w:w="709" w:type="pct"/>
          </w:tcPr>
          <w:p w14:paraId="7BBE053B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8_F133"/>
            <w:bookmarkEnd w:id="12"/>
          </w:p>
        </w:tc>
        <w:tc>
          <w:tcPr>
            <w:tcW w:w="4291" w:type="pct"/>
          </w:tcPr>
          <w:p w14:paraId="43DBAA5C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tirement Information</w:t>
            </w:r>
            <w:r>
              <w:t xml:space="preserve"> object.</w:t>
            </w:r>
          </w:p>
          <w:p w14:paraId="5D23724C" w14:textId="6FD2E122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37282F4C" wp14:editId="2EBBA5C2">
                  <wp:extent cx="1371600" cy="19050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3A7E74" w14:textId="77777777" w:rsidR="00406E0B" w:rsidRDefault="00406E0B" w:rsidP="00406E0B"/>
    <w:p w14:paraId="27121131" w14:textId="6BCDFF5C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1BAB34BA" wp14:editId="57156B9B">
            <wp:extent cx="4163695" cy="2601595"/>
            <wp:effectExtent l="19050" t="19050" r="8255" b="8255"/>
            <wp:docPr id="19" name="Picture 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2A5199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4B3EB18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18961C1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E77F6AA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18F7043E" w14:textId="77777777" w:rsidTr="00986ED9">
        <w:trPr>
          <w:cantSplit/>
        </w:trPr>
        <w:tc>
          <w:tcPr>
            <w:tcW w:w="709" w:type="pct"/>
          </w:tcPr>
          <w:p w14:paraId="3F2D2C62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8_F149"/>
            <w:bookmarkEnd w:id="13"/>
          </w:p>
        </w:tc>
        <w:tc>
          <w:tcPr>
            <w:tcW w:w="4291" w:type="pct"/>
          </w:tcPr>
          <w:p w14:paraId="430C891D" w14:textId="77777777" w:rsidR="00406E0B" w:rsidRDefault="00406E0B" w:rsidP="00986ED9">
            <w:pPr>
              <w:pStyle w:val="steptext"/>
            </w:pPr>
            <w:r>
              <w:t>Enter any applicable Proceeds and Removal Costs.</w:t>
            </w:r>
          </w:p>
          <w:p w14:paraId="52F4EB63" w14:textId="52843197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2128D4E" wp14:editId="69468C60">
                  <wp:extent cx="2427605" cy="28829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7605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5325A7D9" w14:textId="77777777" w:rsidTr="00986ED9">
        <w:trPr>
          <w:cantSplit/>
        </w:trPr>
        <w:tc>
          <w:tcPr>
            <w:tcW w:w="709" w:type="pct"/>
          </w:tcPr>
          <w:p w14:paraId="576A78BE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8_F63"/>
            <w:bookmarkEnd w:id="14"/>
          </w:p>
        </w:tc>
        <w:tc>
          <w:tcPr>
            <w:tcW w:w="4291" w:type="pct"/>
          </w:tcPr>
          <w:p w14:paraId="2AA6F009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ubmit for Disposal</w:t>
            </w:r>
            <w:r>
              <w:t xml:space="preserve"> button.</w:t>
            </w:r>
          </w:p>
          <w:p w14:paraId="61534908" w14:textId="216E6499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CC3929E" wp14:editId="27D7EB66">
                  <wp:extent cx="2019300" cy="1905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A517E8" w14:textId="77777777" w:rsidR="00406E0B" w:rsidRDefault="00406E0B" w:rsidP="00406E0B"/>
    <w:p w14:paraId="66930495" w14:textId="4E764B98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25DCBAD3" wp14:editId="56A9E300">
            <wp:extent cx="4163695" cy="2601595"/>
            <wp:effectExtent l="19050" t="19050" r="8255" b="8255"/>
            <wp:docPr id="22" name="Picture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23B826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120DE177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425C527C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AD5403A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5EF7EFFD" w14:textId="77777777" w:rsidTr="00986ED9">
        <w:trPr>
          <w:cantSplit/>
        </w:trPr>
        <w:tc>
          <w:tcPr>
            <w:tcW w:w="709" w:type="pct"/>
          </w:tcPr>
          <w:p w14:paraId="398F5764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8_F65"/>
            <w:bookmarkEnd w:id="15"/>
          </w:p>
        </w:tc>
        <w:tc>
          <w:tcPr>
            <w:tcW w:w="4291" w:type="pct"/>
          </w:tcPr>
          <w:p w14:paraId="4B1863E8" w14:textId="77777777" w:rsidR="00406E0B" w:rsidRDefault="00406E0B" w:rsidP="00986ED9">
            <w:pPr>
              <w:pStyle w:val="steptext"/>
            </w:pPr>
            <w:r>
              <w:t>Click the button.</w:t>
            </w:r>
          </w:p>
          <w:p w14:paraId="01BD8730" w14:textId="028C59B0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FF7FB35" wp14:editId="374C3B51">
                  <wp:extent cx="707390" cy="190500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211083AC" w14:textId="77777777" w:rsidTr="00986ED9">
        <w:trPr>
          <w:cantSplit/>
        </w:trPr>
        <w:tc>
          <w:tcPr>
            <w:tcW w:w="709" w:type="pct"/>
          </w:tcPr>
          <w:p w14:paraId="68BE958D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8_F163"/>
            <w:bookmarkEnd w:id="16"/>
          </w:p>
        </w:tc>
        <w:tc>
          <w:tcPr>
            <w:tcW w:w="4291" w:type="pct"/>
          </w:tcPr>
          <w:p w14:paraId="727C2E7E" w14:textId="77777777" w:rsidR="00406E0B" w:rsidRDefault="00406E0B" w:rsidP="00986ED9">
            <w:pPr>
              <w:pStyle w:val="steptext"/>
            </w:pPr>
            <w:r>
              <w:t>Submitting the assets for retirement via the Disposal Worksheet does not complete the retirement process. Next, determine the Interface ID associated with the retirements and run the Transaction Loader process.</w:t>
            </w:r>
          </w:p>
        </w:tc>
      </w:tr>
    </w:tbl>
    <w:p w14:paraId="1198268B" w14:textId="77777777" w:rsidR="00406E0B" w:rsidRDefault="00406E0B" w:rsidP="00406E0B"/>
    <w:p w14:paraId="150B59CC" w14:textId="078C5FC1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076CEFD5" wp14:editId="7D963C18">
            <wp:extent cx="4163695" cy="2601595"/>
            <wp:effectExtent l="19050" t="19050" r="8255" b="8255"/>
            <wp:docPr id="24" name="Picture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809C88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43D795C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401FACD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AFF6BCE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1FC8B5B7" w14:textId="77777777" w:rsidTr="00986ED9">
        <w:trPr>
          <w:cantSplit/>
        </w:trPr>
        <w:tc>
          <w:tcPr>
            <w:tcW w:w="709" w:type="pct"/>
          </w:tcPr>
          <w:p w14:paraId="409ABCC1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8_F74"/>
            <w:bookmarkEnd w:id="17"/>
          </w:p>
        </w:tc>
        <w:tc>
          <w:tcPr>
            <w:tcW w:w="4291" w:type="pct"/>
          </w:tcPr>
          <w:p w14:paraId="0B480571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end/Receive Information</w:t>
            </w:r>
            <w:r>
              <w:t xml:space="preserve"> menu.</w:t>
            </w:r>
          </w:p>
          <w:p w14:paraId="650584E8" w14:textId="0997076B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9396E1B" wp14:editId="6DDB1A90">
                  <wp:extent cx="2667000" cy="217805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4DADAF47" w14:textId="77777777" w:rsidTr="00986ED9">
        <w:trPr>
          <w:cantSplit/>
        </w:trPr>
        <w:tc>
          <w:tcPr>
            <w:tcW w:w="709" w:type="pct"/>
          </w:tcPr>
          <w:p w14:paraId="71EFE380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8_F76"/>
            <w:bookmarkEnd w:id="18"/>
          </w:p>
        </w:tc>
        <w:tc>
          <w:tcPr>
            <w:tcW w:w="4291" w:type="pct"/>
          </w:tcPr>
          <w:p w14:paraId="1AF7A448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pprove Financial Information</w:t>
            </w:r>
            <w:r>
              <w:t xml:space="preserve"> menu.</w:t>
            </w:r>
          </w:p>
          <w:p w14:paraId="29661E85" w14:textId="3DCC0A3B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B41F6B3" wp14:editId="1E4AFCAC">
                  <wp:extent cx="2656205" cy="217805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2A2444" w14:textId="77777777" w:rsidR="00406E0B" w:rsidRDefault="00406E0B" w:rsidP="00406E0B"/>
    <w:p w14:paraId="3ABE06A4" w14:textId="765173F9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1CA1F24B" wp14:editId="2C849B95">
            <wp:extent cx="4163695" cy="2601595"/>
            <wp:effectExtent l="19050" t="19050" r="8255" b="8255"/>
            <wp:docPr id="27" name="Picture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711956D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7048CC77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89E33E3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18397BA3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4F38523A" w14:textId="77777777" w:rsidTr="00986ED9">
        <w:trPr>
          <w:cantSplit/>
        </w:trPr>
        <w:tc>
          <w:tcPr>
            <w:tcW w:w="709" w:type="pct"/>
          </w:tcPr>
          <w:p w14:paraId="33D8F089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8_F78"/>
            <w:bookmarkEnd w:id="19"/>
          </w:p>
        </w:tc>
        <w:tc>
          <w:tcPr>
            <w:tcW w:w="4291" w:type="pct"/>
          </w:tcPr>
          <w:p w14:paraId="249082A0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view</w:t>
            </w:r>
            <w:r>
              <w:t xml:space="preserve"> menu.</w:t>
            </w:r>
          </w:p>
          <w:p w14:paraId="56EFF935" w14:textId="5A75979A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BD8E2BE" wp14:editId="2D135A22">
                  <wp:extent cx="2667000" cy="21780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0215E198" w14:textId="77777777" w:rsidTr="00986ED9">
        <w:trPr>
          <w:cantSplit/>
        </w:trPr>
        <w:tc>
          <w:tcPr>
            <w:tcW w:w="709" w:type="pct"/>
          </w:tcPr>
          <w:p w14:paraId="3EB74B18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8_F80"/>
            <w:bookmarkEnd w:id="20"/>
          </w:p>
        </w:tc>
        <w:tc>
          <w:tcPr>
            <w:tcW w:w="4291" w:type="pct"/>
          </w:tcPr>
          <w:p w14:paraId="18C8B143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Retirement</w:t>
            </w:r>
            <w:r>
              <w:t xml:space="preserve"> list item.</w:t>
            </w:r>
          </w:p>
          <w:p w14:paraId="66450D23" w14:textId="2904EB71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A7F4F0B" wp14:editId="599AF70F">
                  <wp:extent cx="1774190" cy="125095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4190" cy="125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C7C2A96" w14:textId="77777777" w:rsidR="00406E0B" w:rsidRDefault="00406E0B" w:rsidP="00406E0B"/>
    <w:p w14:paraId="627A6FF8" w14:textId="06D988F3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21081F6E" wp14:editId="070C8867">
            <wp:extent cx="4163695" cy="2601595"/>
            <wp:effectExtent l="19050" t="19050" r="8255" b="8255"/>
            <wp:docPr id="30" name="Picture 3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E2665C6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78DAAE7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21B06E3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11E427E1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07B959CF" w14:textId="77777777" w:rsidTr="00986ED9">
        <w:trPr>
          <w:cantSplit/>
        </w:trPr>
        <w:tc>
          <w:tcPr>
            <w:tcW w:w="709" w:type="pct"/>
          </w:tcPr>
          <w:p w14:paraId="7864E3BF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8_F88"/>
            <w:bookmarkEnd w:id="21"/>
          </w:p>
        </w:tc>
        <w:tc>
          <w:tcPr>
            <w:tcW w:w="4291" w:type="pct"/>
          </w:tcPr>
          <w:p w14:paraId="51821DC8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ending</w:t>
            </w:r>
            <w:r>
              <w:t xml:space="preserve"> list item.</w:t>
            </w:r>
          </w:p>
          <w:p w14:paraId="07BD6431" w14:textId="7BE0B793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FAA8EE9" wp14:editId="08673ECB">
                  <wp:extent cx="1932305" cy="13589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23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54833EBA" w14:textId="77777777" w:rsidTr="00986ED9">
        <w:trPr>
          <w:cantSplit/>
        </w:trPr>
        <w:tc>
          <w:tcPr>
            <w:tcW w:w="709" w:type="pct"/>
          </w:tcPr>
          <w:p w14:paraId="6CB721E7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8_F90"/>
            <w:bookmarkEnd w:id="22"/>
          </w:p>
        </w:tc>
        <w:tc>
          <w:tcPr>
            <w:tcW w:w="4291" w:type="pct"/>
          </w:tcPr>
          <w:p w14:paraId="489C949A" w14:textId="77777777" w:rsidR="00406E0B" w:rsidRDefault="00406E0B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14:paraId="39FDB130" w14:textId="10B60498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D395337" wp14:editId="2E551291">
                  <wp:extent cx="685800" cy="19050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A0A3991" w14:textId="77777777" w:rsidR="00406E0B" w:rsidRDefault="00406E0B" w:rsidP="00406E0B"/>
    <w:p w14:paraId="054F3AE8" w14:textId="2820158A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7B3A4543" wp14:editId="56522346">
            <wp:extent cx="4163695" cy="2601595"/>
            <wp:effectExtent l="19050" t="19050" r="8255" b="8255"/>
            <wp:docPr id="33" name="Picture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9397D8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229F629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83510D5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6D3B3A4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7D7C896E" w14:textId="77777777" w:rsidTr="00986ED9">
        <w:trPr>
          <w:cantSplit/>
        </w:trPr>
        <w:tc>
          <w:tcPr>
            <w:tcW w:w="709" w:type="pct"/>
          </w:tcPr>
          <w:p w14:paraId="5795DD52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8_F166"/>
            <w:bookmarkEnd w:id="23"/>
          </w:p>
        </w:tc>
        <w:tc>
          <w:tcPr>
            <w:tcW w:w="4291" w:type="pct"/>
          </w:tcPr>
          <w:p w14:paraId="2B5881E9" w14:textId="77777777" w:rsidR="00406E0B" w:rsidRDefault="00406E0B" w:rsidP="00986ED9">
            <w:pPr>
              <w:pStyle w:val="steptext"/>
            </w:pPr>
            <w:r>
              <w:t>The list of assets just processed on the Disposal Worksheet should display. Take note of the Interface ID.</w:t>
            </w:r>
          </w:p>
        </w:tc>
      </w:tr>
    </w:tbl>
    <w:p w14:paraId="2DB12D3C" w14:textId="77777777" w:rsidR="00406E0B" w:rsidRDefault="00406E0B" w:rsidP="00406E0B"/>
    <w:p w14:paraId="01211C69" w14:textId="0044E2F5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058004D8" wp14:editId="23A4B1C7">
            <wp:extent cx="4163695" cy="2601595"/>
            <wp:effectExtent l="19050" t="19050" r="8255" b="8255"/>
            <wp:docPr id="34" name="Picture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E4B91CD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18F8FF1A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4256560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09AEFBA8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6E8F0805" w14:textId="77777777" w:rsidTr="00986ED9">
        <w:trPr>
          <w:cantSplit/>
        </w:trPr>
        <w:tc>
          <w:tcPr>
            <w:tcW w:w="709" w:type="pct"/>
          </w:tcPr>
          <w:p w14:paraId="235F3C39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8_F92"/>
            <w:bookmarkEnd w:id="24"/>
          </w:p>
        </w:tc>
        <w:tc>
          <w:tcPr>
            <w:tcW w:w="4291" w:type="pct"/>
          </w:tcPr>
          <w:p w14:paraId="17961DE4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Send/Receive Information</w:t>
            </w:r>
            <w:r>
              <w:t xml:space="preserve"> button.</w:t>
            </w:r>
          </w:p>
          <w:p w14:paraId="75057CBB" w14:textId="434012BA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B467C5B" wp14:editId="22521D70">
                  <wp:extent cx="1475105" cy="179705"/>
                  <wp:effectExtent l="0" t="0" r="0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105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00C317BD" w14:textId="77777777" w:rsidTr="00986ED9">
        <w:trPr>
          <w:cantSplit/>
        </w:trPr>
        <w:tc>
          <w:tcPr>
            <w:tcW w:w="709" w:type="pct"/>
          </w:tcPr>
          <w:p w14:paraId="00338BDA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8_F94"/>
            <w:bookmarkEnd w:id="25"/>
          </w:p>
        </w:tc>
        <w:tc>
          <w:tcPr>
            <w:tcW w:w="4291" w:type="pct"/>
          </w:tcPr>
          <w:p w14:paraId="5488CA30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</w:t>
            </w:r>
            <w:r>
              <w:t xml:space="preserve"> menu.</w:t>
            </w:r>
          </w:p>
          <w:p w14:paraId="1EC182C9" w14:textId="77EB6D05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A1D7723" wp14:editId="0BAC9C0E">
                  <wp:extent cx="2667000" cy="228600"/>
                  <wp:effectExtent l="0" t="0" r="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7726269" w14:textId="77777777" w:rsidR="00406E0B" w:rsidRDefault="00406E0B" w:rsidP="00406E0B"/>
    <w:p w14:paraId="5A362B30" w14:textId="61FDFBA4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57706FE0" wp14:editId="0F48414E">
            <wp:extent cx="4163695" cy="2601595"/>
            <wp:effectExtent l="19050" t="19050" r="8255" b="8255"/>
            <wp:docPr id="37" name="Picture 3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B23BBF5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01CBB69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4EE98F1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06E47F7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6E9E560F" w14:textId="77777777" w:rsidTr="00986ED9">
        <w:trPr>
          <w:cantSplit/>
        </w:trPr>
        <w:tc>
          <w:tcPr>
            <w:tcW w:w="709" w:type="pct"/>
          </w:tcPr>
          <w:p w14:paraId="7F284286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8_F96"/>
            <w:bookmarkEnd w:id="26"/>
          </w:p>
        </w:tc>
        <w:tc>
          <w:tcPr>
            <w:tcW w:w="4291" w:type="pct"/>
          </w:tcPr>
          <w:p w14:paraId="468D0B10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menu.</w:t>
            </w:r>
          </w:p>
          <w:p w14:paraId="2BEE4373" w14:textId="722B3B86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F80CF73" wp14:editId="63348DA7">
                  <wp:extent cx="2656205" cy="217805"/>
                  <wp:effectExtent l="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0347BD84" w14:textId="77777777" w:rsidTr="00986ED9">
        <w:trPr>
          <w:cantSplit/>
        </w:trPr>
        <w:tc>
          <w:tcPr>
            <w:tcW w:w="709" w:type="pct"/>
          </w:tcPr>
          <w:p w14:paraId="4B5881FF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7" w:name="T8_F103"/>
            <w:bookmarkEnd w:id="27"/>
          </w:p>
        </w:tc>
        <w:tc>
          <w:tcPr>
            <w:tcW w:w="4291" w:type="pct"/>
          </w:tcPr>
          <w:p w14:paraId="1D7FF9EB" w14:textId="77777777" w:rsidR="00406E0B" w:rsidRDefault="00406E0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begins with</w:t>
            </w:r>
            <w:r>
              <w:t> field. Enter "</w:t>
            </w:r>
            <w:r>
              <w:rPr>
                <w:b/>
                <w:color w:val="FF0000"/>
              </w:rPr>
              <w:t>trans_loader</w:t>
            </w:r>
            <w:r>
              <w:t>".</w:t>
            </w:r>
          </w:p>
          <w:p w14:paraId="51A35D86" w14:textId="4676E488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BA337E8" wp14:editId="642A511E">
                  <wp:extent cx="1355090" cy="173990"/>
                  <wp:effectExtent l="0" t="0" r="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5090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3E30A4" w14:textId="77777777" w:rsidR="00406E0B" w:rsidRDefault="00406E0B" w:rsidP="00406E0B"/>
    <w:p w14:paraId="56DCEC8E" w14:textId="40292DFE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1FA4A3EA" wp14:editId="535006FE">
            <wp:extent cx="4163695" cy="2601595"/>
            <wp:effectExtent l="19050" t="19050" r="8255" b="8255"/>
            <wp:docPr id="40" name="Picture 4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46BE06B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020EFE9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98D6B18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1526C3B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30E89DCA" w14:textId="77777777" w:rsidTr="00986ED9">
        <w:trPr>
          <w:cantSplit/>
        </w:trPr>
        <w:tc>
          <w:tcPr>
            <w:tcW w:w="709" w:type="pct"/>
          </w:tcPr>
          <w:p w14:paraId="14496A61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8" w:name="T8_F107"/>
            <w:bookmarkEnd w:id="28"/>
          </w:p>
        </w:tc>
        <w:tc>
          <w:tcPr>
            <w:tcW w:w="4291" w:type="pct"/>
          </w:tcPr>
          <w:p w14:paraId="5F82D352" w14:textId="77777777" w:rsidR="00406E0B" w:rsidRDefault="00406E0B" w:rsidP="00986ED9">
            <w:pPr>
              <w:pStyle w:val="steptext"/>
            </w:pPr>
            <w:r>
              <w:t>Enter the desired information into the </w:t>
            </w:r>
            <w:r>
              <w:rPr>
                <w:b/>
                <w:color w:val="000080"/>
              </w:rPr>
              <w:t>Interface ID</w:t>
            </w:r>
            <w:r>
              <w:t xml:space="preserve"> and </w:t>
            </w:r>
            <w:r>
              <w:rPr>
                <w:b/>
                <w:color w:val="0000A0"/>
              </w:rPr>
              <w:t>AM Business Unit</w:t>
            </w:r>
            <w:r>
              <w:t xml:space="preserve"> fields. </w:t>
            </w:r>
          </w:p>
          <w:p w14:paraId="38F1D797" w14:textId="2DCF952E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A30F950" wp14:editId="0A1DA1A9">
                  <wp:extent cx="783590" cy="408305"/>
                  <wp:effectExtent l="0" t="0" r="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3590" cy="408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FA115E" w14:textId="77777777" w:rsidR="00406E0B" w:rsidRDefault="00406E0B" w:rsidP="00406E0B"/>
    <w:p w14:paraId="22792BD3" w14:textId="317A17DD" w:rsidR="00406E0B" w:rsidRDefault="00941794" w:rsidP="00406E0B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13D93979" wp14:editId="0AA33021">
            <wp:extent cx="4163695" cy="2601595"/>
            <wp:effectExtent l="19050" t="19050" r="8255" b="8255"/>
            <wp:docPr id="42" name="Picture 4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930DFA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7665574F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D8BFEDF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EBD7CB0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28CA4719" w14:textId="77777777" w:rsidTr="00986ED9">
        <w:trPr>
          <w:cantSplit/>
        </w:trPr>
        <w:tc>
          <w:tcPr>
            <w:tcW w:w="709" w:type="pct"/>
          </w:tcPr>
          <w:p w14:paraId="28D356C7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9" w:name="T8_F109"/>
            <w:bookmarkEnd w:id="29"/>
          </w:p>
        </w:tc>
        <w:tc>
          <w:tcPr>
            <w:tcW w:w="4291" w:type="pct"/>
          </w:tcPr>
          <w:p w14:paraId="4EB4EB7B" w14:textId="77777777" w:rsidR="00406E0B" w:rsidRDefault="00406E0B" w:rsidP="00986ED9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To Interface ID</w:t>
            </w:r>
            <w:r>
              <w:t> field.</w:t>
            </w:r>
          </w:p>
          <w:p w14:paraId="0DBAA9B3" w14:textId="77777777" w:rsidR="00406E0B" w:rsidRDefault="00406E0B" w:rsidP="00986ED9">
            <w:pPr>
              <w:pStyle w:val="steptext"/>
            </w:pPr>
          </w:p>
          <w:p w14:paraId="4D0CED9A" w14:textId="77777777" w:rsidR="00406E0B" w:rsidRDefault="00406E0B" w:rsidP="00986ED9">
            <w:pPr>
              <w:pStyle w:val="steptext"/>
            </w:pPr>
            <w:r>
              <w:t>The value entered in the Interface ID field will default in the To Interface ID field.</w:t>
            </w:r>
          </w:p>
          <w:p w14:paraId="040401EB" w14:textId="58A18AC6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F7E8E68" wp14:editId="1C8C97A0">
                  <wp:extent cx="848995" cy="173990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8995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4DBBBC0A" w14:textId="77777777" w:rsidTr="00986ED9">
        <w:trPr>
          <w:cantSplit/>
        </w:trPr>
        <w:tc>
          <w:tcPr>
            <w:tcW w:w="709" w:type="pct"/>
          </w:tcPr>
          <w:p w14:paraId="731662CB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0" w:name="T8_F111"/>
            <w:bookmarkEnd w:id="30"/>
          </w:p>
        </w:tc>
        <w:tc>
          <w:tcPr>
            <w:tcW w:w="4291" w:type="pct"/>
          </w:tcPr>
          <w:p w14:paraId="3CD90859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un</w:t>
            </w:r>
            <w:r>
              <w:t xml:space="preserve"> button.</w:t>
            </w:r>
          </w:p>
          <w:p w14:paraId="6D2208E2" w14:textId="1009041C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529EF25" wp14:editId="21E2ACB9">
                  <wp:extent cx="647700" cy="190500"/>
                  <wp:effectExtent l="0" t="0" r="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629A1E0" w14:textId="77777777" w:rsidR="00406E0B" w:rsidRDefault="00406E0B" w:rsidP="00406E0B"/>
    <w:p w14:paraId="7633EAD5" w14:textId="6742185E" w:rsidR="00406E0B" w:rsidRDefault="00941794" w:rsidP="00406E0B">
      <w:pPr>
        <w:spacing w:before="240"/>
        <w:jc w:val="center"/>
      </w:pPr>
      <w:r>
        <w:rPr>
          <w:noProof/>
        </w:rPr>
        <w:drawing>
          <wp:inline distT="0" distB="0" distL="0" distR="0" wp14:anchorId="34C81D3B" wp14:editId="2D245E4A">
            <wp:extent cx="4163695" cy="2601595"/>
            <wp:effectExtent l="19050" t="19050" r="8255" b="8255"/>
            <wp:docPr id="45" name="Picture 4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69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C4F320" w14:textId="77777777" w:rsidR="00406E0B" w:rsidRDefault="00406E0B" w:rsidP="00406E0B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406E0B" w:rsidRPr="008A311E" w14:paraId="23C6E068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5EAFF54E" w14:textId="77777777" w:rsidR="00406E0B" w:rsidRDefault="00406E0B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1F6293A5" w14:textId="77777777" w:rsidR="00406E0B" w:rsidRDefault="00406E0B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406E0B" w:rsidRPr="00EB7AA4" w14:paraId="44856218" w14:textId="77777777" w:rsidTr="00986ED9">
        <w:trPr>
          <w:cantSplit/>
        </w:trPr>
        <w:tc>
          <w:tcPr>
            <w:tcW w:w="709" w:type="pct"/>
          </w:tcPr>
          <w:p w14:paraId="1F9BC9DA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1" w:name="T8_F124"/>
            <w:bookmarkEnd w:id="31"/>
          </w:p>
        </w:tc>
        <w:tc>
          <w:tcPr>
            <w:tcW w:w="4291" w:type="pct"/>
          </w:tcPr>
          <w:p w14:paraId="369B8264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> button.</w:t>
            </w:r>
          </w:p>
          <w:p w14:paraId="06E61A23" w14:textId="4A6F9A3A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C164283" wp14:editId="20A73A2D">
                  <wp:extent cx="707390" cy="190500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3993435F" w14:textId="77777777" w:rsidTr="00986ED9">
        <w:trPr>
          <w:cantSplit/>
        </w:trPr>
        <w:tc>
          <w:tcPr>
            <w:tcW w:w="709" w:type="pct"/>
          </w:tcPr>
          <w:p w14:paraId="4C110118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2" w:name="T8_F126"/>
            <w:bookmarkEnd w:id="32"/>
          </w:p>
        </w:tc>
        <w:tc>
          <w:tcPr>
            <w:tcW w:w="4291" w:type="pct"/>
          </w:tcPr>
          <w:p w14:paraId="4363CF68" w14:textId="77777777" w:rsidR="00406E0B" w:rsidRDefault="00406E0B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cess Monitor</w:t>
            </w:r>
            <w:r>
              <w:t xml:space="preserve"> link.</w:t>
            </w:r>
          </w:p>
          <w:p w14:paraId="6718B2E1" w14:textId="214D443F" w:rsidR="00406E0B" w:rsidRDefault="00941794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D0292DF" wp14:editId="3BC8CC2A">
                  <wp:extent cx="827405" cy="135890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7405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E0B" w:rsidRPr="00EB7AA4" w14:paraId="4FEE29C3" w14:textId="77777777" w:rsidTr="00986ED9">
        <w:trPr>
          <w:cantSplit/>
        </w:trPr>
        <w:tc>
          <w:tcPr>
            <w:tcW w:w="709" w:type="pct"/>
          </w:tcPr>
          <w:p w14:paraId="618C60FC" w14:textId="77777777" w:rsidR="00406E0B" w:rsidRDefault="00406E0B" w:rsidP="00406E0B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3" w:name="T8_F128"/>
            <w:bookmarkEnd w:id="33"/>
          </w:p>
        </w:tc>
        <w:tc>
          <w:tcPr>
            <w:tcW w:w="4291" w:type="pct"/>
          </w:tcPr>
          <w:p w14:paraId="61719CB4" w14:textId="77777777" w:rsidR="00406E0B" w:rsidRDefault="00406E0B" w:rsidP="00986ED9">
            <w:pPr>
              <w:pStyle w:val="steptext"/>
            </w:pPr>
            <w:r>
              <w:t>After AMIF1000 has completed, the assets have been successfully retired.</w:t>
            </w:r>
          </w:p>
          <w:p w14:paraId="5E959A94" w14:textId="77777777" w:rsidR="00406E0B" w:rsidRDefault="00406E0B" w:rsidP="00986ED9">
            <w:pPr>
              <w:pStyle w:val="steptext"/>
            </w:pPr>
          </w:p>
          <w:p w14:paraId="2C57FCE7" w14:textId="77777777" w:rsidR="00406E0B" w:rsidRDefault="00406E0B" w:rsidP="00986ED9">
            <w:pPr>
              <w:pStyle w:val="steptext"/>
            </w:pPr>
            <w:r>
              <w:t>This concludes the 'AM - Disposal Worksheet--Expanded Search Criteria' topic. Thank you for taking this course.</w:t>
            </w:r>
          </w:p>
          <w:p w14:paraId="468DFB4A" w14:textId="77777777" w:rsidR="00406E0B" w:rsidRDefault="00406E0B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14:paraId="7EC4FC8C" w14:textId="77777777" w:rsidR="00780E53" w:rsidRDefault="00780E53" w:rsidP="00406E0B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5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EC7A46" w14:textId="77777777" w:rsidR="00DB3D9B" w:rsidRDefault="00DB3D9B" w:rsidP="00996C68">
      <w:r>
        <w:separator/>
      </w:r>
    </w:p>
  </w:endnote>
  <w:endnote w:type="continuationSeparator" w:id="0">
    <w:p w14:paraId="35D77B1E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C18F26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5C25E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5C25E6">
      <w:rPr>
        <w:rFonts w:ascii="Calibri" w:hAnsi="Calibri"/>
        <w:b/>
        <w:noProof/>
        <w:sz w:val="20"/>
        <w:szCs w:val="20"/>
      </w:rPr>
      <w:t>10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99D682B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C97BCE" w14:textId="77777777" w:rsidR="00DB3D9B" w:rsidRDefault="00DB3D9B" w:rsidP="00996C68">
      <w:r>
        <w:separator/>
      </w:r>
    </w:p>
  </w:footnote>
  <w:footnote w:type="continuationSeparator" w:id="0">
    <w:p w14:paraId="34CB764F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25E6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1794"/>
    <w:rsid w:val="0094387D"/>
    <w:rsid w:val="00945EAE"/>
    <w:rsid w:val="0096138D"/>
    <w:rsid w:val="009773A3"/>
    <w:rsid w:val="00996C68"/>
    <w:rsid w:val="009A5953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6"/>
    <o:shapelayout v:ext="edit">
      <o:idmap v:ext="edit" data="1"/>
    </o:shapelayout>
  </w:shapeDefaults>
  <w:decimalSymbol w:val="."/>
  <w:listSeparator w:val=","/>
  <w14:docId w14:val="627256D8"/>
  <w15:docId w15:val="{3D0FFF63-7088-4440-BE41-EA06AADA34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theme" Target="theme/theme1.xml"/><Relationship Id="rId8" Type="http://schemas.openxmlformats.org/officeDocument/2006/relationships/image" Target="media/image2.wmf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484</Words>
  <Characters>276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31T18:46:00Z</dcterms:created>
  <dcterms:modified xsi:type="dcterms:W3CDTF">2022-01-31T18:46:00Z</dcterms:modified>
</cp:coreProperties>
</file>